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39/2023-АТП от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Овчинниковой Надежде Павл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39/2023-ТУ от 07.12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5 (кад. №59:01:1715086:117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754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52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Овчинниковой Надежде Павл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2332529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Овчинникова Н. П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